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91FF2" w:rsidRPr="00BD4691" w:rsidRDefault="00BD4691">
      <w:pPr>
        <w:rPr>
          <w:rFonts w:ascii="楷体_GB2312" w:eastAsia="楷体_GB2312"/>
          <w:sz w:val="32"/>
          <w:szCs w:val="32"/>
        </w:rPr>
      </w:pPr>
      <w:r w:rsidRPr="00BD4691">
        <w:rPr>
          <w:rFonts w:ascii="楷体_GB2312" w:eastAsia="楷体_GB2312" w:hint="eastAsia"/>
          <w:sz w:val="32"/>
          <w:szCs w:val="32"/>
        </w:rPr>
        <w:t>附件1：</w:t>
      </w:r>
    </w:p>
    <w:p w:rsidR="00BD4691" w:rsidRPr="00BD4691" w:rsidRDefault="003A4FFB" w:rsidP="00BD4691">
      <w:pPr>
        <w:jc w:val="center"/>
        <w:rPr>
          <w:rFonts w:ascii="方正小标宋简体" w:eastAsia="方正小标宋简体"/>
          <w:sz w:val="44"/>
          <w:szCs w:val="44"/>
        </w:rPr>
      </w:pPr>
      <w:r>
        <w:rPr>
          <w:rFonts w:ascii="方正小标宋简体" w:eastAsia="方正小标宋简体" w:hint="eastAsia"/>
          <w:sz w:val="44"/>
          <w:szCs w:val="44"/>
        </w:rPr>
        <w:t>处级</w:t>
      </w:r>
      <w:r w:rsidR="00BD4691" w:rsidRPr="00BD4691">
        <w:rPr>
          <w:rFonts w:ascii="方正小标宋简体" w:eastAsia="方正小标宋简体" w:hint="eastAsia"/>
          <w:sz w:val="44"/>
          <w:szCs w:val="44"/>
        </w:rPr>
        <w:t>干部请假流程示意图</w:t>
      </w:r>
    </w:p>
    <w:p w:rsidR="00BD4691" w:rsidRPr="003A4FFB" w:rsidRDefault="00BD4691">
      <w:bookmarkStart w:id="0" w:name="_GoBack"/>
      <w:bookmarkEnd w:id="0"/>
    </w:p>
    <w:p w:rsidR="00BD4691" w:rsidRDefault="003B57E1">
      <w:r>
        <w:object w:dxaOrig="8412" w:dyaOrig="10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525.9pt" o:ole="">
            <v:imagedata r:id="rId7" o:title=""/>
          </v:shape>
          <o:OLEObject Type="Embed" ProgID="Visio.Drawing.11" ShapeID="_x0000_i1025" DrawAspect="Content" ObjectID="_1701174189" r:id="rId8"/>
        </w:object>
      </w:r>
    </w:p>
    <w:sectPr w:rsidR="00BD469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1888" w:rsidRDefault="001B1888" w:rsidP="00BD4691">
      <w:r>
        <w:separator/>
      </w:r>
    </w:p>
  </w:endnote>
  <w:endnote w:type="continuationSeparator" w:id="0">
    <w:p w:rsidR="001B1888" w:rsidRDefault="001B1888" w:rsidP="00BD46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方正小标宋简体">
    <w:altName w:val="Arial Unicode MS"/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1888" w:rsidRDefault="001B1888" w:rsidP="00BD4691">
      <w:r>
        <w:separator/>
      </w:r>
    </w:p>
  </w:footnote>
  <w:footnote w:type="continuationSeparator" w:id="0">
    <w:p w:rsidR="001B1888" w:rsidRDefault="001B1888" w:rsidP="00BD469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A1723"/>
    <w:rsid w:val="00000F5E"/>
    <w:rsid w:val="0000681D"/>
    <w:rsid w:val="00042786"/>
    <w:rsid w:val="00043F9B"/>
    <w:rsid w:val="00051287"/>
    <w:rsid w:val="00063FF6"/>
    <w:rsid w:val="00074409"/>
    <w:rsid w:val="000760EC"/>
    <w:rsid w:val="000779BB"/>
    <w:rsid w:val="00081B3F"/>
    <w:rsid w:val="00082196"/>
    <w:rsid w:val="00083DFC"/>
    <w:rsid w:val="000A0730"/>
    <w:rsid w:val="000A3B34"/>
    <w:rsid w:val="000A4165"/>
    <w:rsid w:val="000B4344"/>
    <w:rsid w:val="000B4A9D"/>
    <w:rsid w:val="000D0192"/>
    <w:rsid w:val="000D04FD"/>
    <w:rsid w:val="000D0D5A"/>
    <w:rsid w:val="000D3915"/>
    <w:rsid w:val="000D6AA0"/>
    <w:rsid w:val="00103CCF"/>
    <w:rsid w:val="00104DA3"/>
    <w:rsid w:val="001052DC"/>
    <w:rsid w:val="00130EDD"/>
    <w:rsid w:val="0013677B"/>
    <w:rsid w:val="00142A64"/>
    <w:rsid w:val="00150327"/>
    <w:rsid w:val="001671BF"/>
    <w:rsid w:val="0017716E"/>
    <w:rsid w:val="00185DDC"/>
    <w:rsid w:val="00193115"/>
    <w:rsid w:val="001A010C"/>
    <w:rsid w:val="001A297E"/>
    <w:rsid w:val="001B0948"/>
    <w:rsid w:val="001B1888"/>
    <w:rsid w:val="001B3D0B"/>
    <w:rsid w:val="001B5A85"/>
    <w:rsid w:val="001B6463"/>
    <w:rsid w:val="001B77E8"/>
    <w:rsid w:val="001D6E0F"/>
    <w:rsid w:val="001E15B6"/>
    <w:rsid w:val="001E3367"/>
    <w:rsid w:val="001E7148"/>
    <w:rsid w:val="001F0DA5"/>
    <w:rsid w:val="001F2797"/>
    <w:rsid w:val="00212D48"/>
    <w:rsid w:val="002268DF"/>
    <w:rsid w:val="00227D26"/>
    <w:rsid w:val="002319EE"/>
    <w:rsid w:val="002349A7"/>
    <w:rsid w:val="00235092"/>
    <w:rsid w:val="0023540B"/>
    <w:rsid w:val="00253F23"/>
    <w:rsid w:val="0025779B"/>
    <w:rsid w:val="00264E11"/>
    <w:rsid w:val="002673C0"/>
    <w:rsid w:val="002714B4"/>
    <w:rsid w:val="00290071"/>
    <w:rsid w:val="002914BB"/>
    <w:rsid w:val="0029354A"/>
    <w:rsid w:val="002A1085"/>
    <w:rsid w:val="002B65F9"/>
    <w:rsid w:val="002C2DB4"/>
    <w:rsid w:val="002C427B"/>
    <w:rsid w:val="002E38AD"/>
    <w:rsid w:val="002E7FD3"/>
    <w:rsid w:val="002F2298"/>
    <w:rsid w:val="002F4C88"/>
    <w:rsid w:val="002F6E1D"/>
    <w:rsid w:val="00304569"/>
    <w:rsid w:val="0030710F"/>
    <w:rsid w:val="00312BA7"/>
    <w:rsid w:val="00323E1F"/>
    <w:rsid w:val="003320DB"/>
    <w:rsid w:val="00335DA4"/>
    <w:rsid w:val="00337AEA"/>
    <w:rsid w:val="00337E5D"/>
    <w:rsid w:val="00345B6E"/>
    <w:rsid w:val="00354094"/>
    <w:rsid w:val="003541C7"/>
    <w:rsid w:val="00357345"/>
    <w:rsid w:val="00367E8E"/>
    <w:rsid w:val="003711D5"/>
    <w:rsid w:val="0037483F"/>
    <w:rsid w:val="00376A61"/>
    <w:rsid w:val="0038476F"/>
    <w:rsid w:val="00390E88"/>
    <w:rsid w:val="003A0A67"/>
    <w:rsid w:val="003A4FFB"/>
    <w:rsid w:val="003B57E1"/>
    <w:rsid w:val="003E060A"/>
    <w:rsid w:val="003E4A6C"/>
    <w:rsid w:val="003F2AAD"/>
    <w:rsid w:val="00402230"/>
    <w:rsid w:val="00406328"/>
    <w:rsid w:val="00411352"/>
    <w:rsid w:val="004249E5"/>
    <w:rsid w:val="00427D12"/>
    <w:rsid w:val="004322BF"/>
    <w:rsid w:val="00440337"/>
    <w:rsid w:val="00443AE5"/>
    <w:rsid w:val="00444E27"/>
    <w:rsid w:val="00451095"/>
    <w:rsid w:val="00465AEA"/>
    <w:rsid w:val="00477344"/>
    <w:rsid w:val="0048072C"/>
    <w:rsid w:val="00487318"/>
    <w:rsid w:val="004926DC"/>
    <w:rsid w:val="004B1D36"/>
    <w:rsid w:val="004B334B"/>
    <w:rsid w:val="004C0E34"/>
    <w:rsid w:val="004C4F5A"/>
    <w:rsid w:val="004D34C0"/>
    <w:rsid w:val="004D64ED"/>
    <w:rsid w:val="004D70B0"/>
    <w:rsid w:val="004F4B9F"/>
    <w:rsid w:val="004F575F"/>
    <w:rsid w:val="00510D27"/>
    <w:rsid w:val="00511349"/>
    <w:rsid w:val="0051157C"/>
    <w:rsid w:val="005213D7"/>
    <w:rsid w:val="00530DDE"/>
    <w:rsid w:val="00532690"/>
    <w:rsid w:val="005345A3"/>
    <w:rsid w:val="005426BE"/>
    <w:rsid w:val="005444D1"/>
    <w:rsid w:val="005470B3"/>
    <w:rsid w:val="0055574E"/>
    <w:rsid w:val="00561DAB"/>
    <w:rsid w:val="0057667C"/>
    <w:rsid w:val="00577F4D"/>
    <w:rsid w:val="00585C2B"/>
    <w:rsid w:val="005918C3"/>
    <w:rsid w:val="005A1723"/>
    <w:rsid w:val="005A3A46"/>
    <w:rsid w:val="005B34B6"/>
    <w:rsid w:val="005B4E52"/>
    <w:rsid w:val="005C295E"/>
    <w:rsid w:val="005C690F"/>
    <w:rsid w:val="005D1C81"/>
    <w:rsid w:val="005D44E3"/>
    <w:rsid w:val="005D6938"/>
    <w:rsid w:val="005F1EA3"/>
    <w:rsid w:val="005F4B21"/>
    <w:rsid w:val="005F69B5"/>
    <w:rsid w:val="0060166E"/>
    <w:rsid w:val="006142BB"/>
    <w:rsid w:val="00623CB6"/>
    <w:rsid w:val="00625311"/>
    <w:rsid w:val="00631C2A"/>
    <w:rsid w:val="00642C19"/>
    <w:rsid w:val="00643AE1"/>
    <w:rsid w:val="00644A56"/>
    <w:rsid w:val="00647B51"/>
    <w:rsid w:val="00651F1B"/>
    <w:rsid w:val="006523E2"/>
    <w:rsid w:val="00660213"/>
    <w:rsid w:val="00660D76"/>
    <w:rsid w:val="006765E1"/>
    <w:rsid w:val="00677182"/>
    <w:rsid w:val="00677273"/>
    <w:rsid w:val="00681954"/>
    <w:rsid w:val="00687501"/>
    <w:rsid w:val="0069551A"/>
    <w:rsid w:val="00697C35"/>
    <w:rsid w:val="006A31FF"/>
    <w:rsid w:val="006C30AE"/>
    <w:rsid w:val="006C3C26"/>
    <w:rsid w:val="006C636F"/>
    <w:rsid w:val="006D29B8"/>
    <w:rsid w:val="006D2D6B"/>
    <w:rsid w:val="006D60E2"/>
    <w:rsid w:val="006E09E1"/>
    <w:rsid w:val="006E4FF4"/>
    <w:rsid w:val="006F0610"/>
    <w:rsid w:val="00700EF3"/>
    <w:rsid w:val="00714185"/>
    <w:rsid w:val="0072748B"/>
    <w:rsid w:val="0073154D"/>
    <w:rsid w:val="00732E47"/>
    <w:rsid w:val="00754202"/>
    <w:rsid w:val="00760FDE"/>
    <w:rsid w:val="00764938"/>
    <w:rsid w:val="00774816"/>
    <w:rsid w:val="00780742"/>
    <w:rsid w:val="007814B2"/>
    <w:rsid w:val="00792364"/>
    <w:rsid w:val="007A5B90"/>
    <w:rsid w:val="007A6018"/>
    <w:rsid w:val="007B46FC"/>
    <w:rsid w:val="007B4CE7"/>
    <w:rsid w:val="007C1747"/>
    <w:rsid w:val="007C4458"/>
    <w:rsid w:val="007C5EED"/>
    <w:rsid w:val="007D0C55"/>
    <w:rsid w:val="007E0658"/>
    <w:rsid w:val="007E07F1"/>
    <w:rsid w:val="007E6A44"/>
    <w:rsid w:val="007E74F4"/>
    <w:rsid w:val="007E770D"/>
    <w:rsid w:val="007F2A5B"/>
    <w:rsid w:val="007F48EB"/>
    <w:rsid w:val="00800260"/>
    <w:rsid w:val="00801C73"/>
    <w:rsid w:val="00804F5A"/>
    <w:rsid w:val="008071DA"/>
    <w:rsid w:val="00816F24"/>
    <w:rsid w:val="008202D1"/>
    <w:rsid w:val="008275B1"/>
    <w:rsid w:val="008300A7"/>
    <w:rsid w:val="008422F4"/>
    <w:rsid w:val="00845D3E"/>
    <w:rsid w:val="00854D9D"/>
    <w:rsid w:val="00864D8D"/>
    <w:rsid w:val="00881B48"/>
    <w:rsid w:val="008A6661"/>
    <w:rsid w:val="008C38A7"/>
    <w:rsid w:val="008C5FDF"/>
    <w:rsid w:val="008D1BCE"/>
    <w:rsid w:val="008D714A"/>
    <w:rsid w:val="008E34B0"/>
    <w:rsid w:val="008E5460"/>
    <w:rsid w:val="008F0BFE"/>
    <w:rsid w:val="008F12C7"/>
    <w:rsid w:val="008F70C0"/>
    <w:rsid w:val="008F755D"/>
    <w:rsid w:val="00900296"/>
    <w:rsid w:val="00901CBD"/>
    <w:rsid w:val="0091319C"/>
    <w:rsid w:val="0092167E"/>
    <w:rsid w:val="00936B8F"/>
    <w:rsid w:val="00944B73"/>
    <w:rsid w:val="00947D1F"/>
    <w:rsid w:val="00960FDF"/>
    <w:rsid w:val="00961136"/>
    <w:rsid w:val="009624FC"/>
    <w:rsid w:val="00962E44"/>
    <w:rsid w:val="00971B72"/>
    <w:rsid w:val="00971E19"/>
    <w:rsid w:val="009775E2"/>
    <w:rsid w:val="009846C7"/>
    <w:rsid w:val="00991897"/>
    <w:rsid w:val="00991FF2"/>
    <w:rsid w:val="009934FA"/>
    <w:rsid w:val="00996759"/>
    <w:rsid w:val="009B0235"/>
    <w:rsid w:val="009B1331"/>
    <w:rsid w:val="009B7FD6"/>
    <w:rsid w:val="009C634E"/>
    <w:rsid w:val="009C72B1"/>
    <w:rsid w:val="009E217F"/>
    <w:rsid w:val="009F0B29"/>
    <w:rsid w:val="009F0EC8"/>
    <w:rsid w:val="00A02C9B"/>
    <w:rsid w:val="00A03BB7"/>
    <w:rsid w:val="00A064A6"/>
    <w:rsid w:val="00A06D0B"/>
    <w:rsid w:val="00A13248"/>
    <w:rsid w:val="00A26CCA"/>
    <w:rsid w:val="00A54D26"/>
    <w:rsid w:val="00A66F4C"/>
    <w:rsid w:val="00A87286"/>
    <w:rsid w:val="00A94C78"/>
    <w:rsid w:val="00AA3A3B"/>
    <w:rsid w:val="00AA6F7F"/>
    <w:rsid w:val="00AC7DF7"/>
    <w:rsid w:val="00AD09D6"/>
    <w:rsid w:val="00AE3196"/>
    <w:rsid w:val="00AE777F"/>
    <w:rsid w:val="00B02C8D"/>
    <w:rsid w:val="00B036BA"/>
    <w:rsid w:val="00B11C70"/>
    <w:rsid w:val="00B241ED"/>
    <w:rsid w:val="00B267EC"/>
    <w:rsid w:val="00B31150"/>
    <w:rsid w:val="00B34853"/>
    <w:rsid w:val="00B46FA6"/>
    <w:rsid w:val="00B64919"/>
    <w:rsid w:val="00B7445A"/>
    <w:rsid w:val="00B8314E"/>
    <w:rsid w:val="00BA3E18"/>
    <w:rsid w:val="00BA7EF0"/>
    <w:rsid w:val="00BD10E6"/>
    <w:rsid w:val="00BD4691"/>
    <w:rsid w:val="00BD6C55"/>
    <w:rsid w:val="00BD7849"/>
    <w:rsid w:val="00BE0B5A"/>
    <w:rsid w:val="00BE19D7"/>
    <w:rsid w:val="00BE1B88"/>
    <w:rsid w:val="00BE7D0B"/>
    <w:rsid w:val="00C055B5"/>
    <w:rsid w:val="00C14239"/>
    <w:rsid w:val="00C535DB"/>
    <w:rsid w:val="00C5471E"/>
    <w:rsid w:val="00C57428"/>
    <w:rsid w:val="00C63B07"/>
    <w:rsid w:val="00C63D82"/>
    <w:rsid w:val="00C75389"/>
    <w:rsid w:val="00C7657D"/>
    <w:rsid w:val="00C83B76"/>
    <w:rsid w:val="00C961AD"/>
    <w:rsid w:val="00CA7858"/>
    <w:rsid w:val="00CC11FF"/>
    <w:rsid w:val="00CD1A4E"/>
    <w:rsid w:val="00CD3C98"/>
    <w:rsid w:val="00CD7819"/>
    <w:rsid w:val="00CF1EAE"/>
    <w:rsid w:val="00CF39AE"/>
    <w:rsid w:val="00D11885"/>
    <w:rsid w:val="00D214E2"/>
    <w:rsid w:val="00D22D39"/>
    <w:rsid w:val="00D23A58"/>
    <w:rsid w:val="00D2526C"/>
    <w:rsid w:val="00D4077A"/>
    <w:rsid w:val="00D6054A"/>
    <w:rsid w:val="00D61E2B"/>
    <w:rsid w:val="00D66E63"/>
    <w:rsid w:val="00D90CFD"/>
    <w:rsid w:val="00D96CB2"/>
    <w:rsid w:val="00DA3737"/>
    <w:rsid w:val="00DB6BB0"/>
    <w:rsid w:val="00DC1E13"/>
    <w:rsid w:val="00DD3BDA"/>
    <w:rsid w:val="00DD41B0"/>
    <w:rsid w:val="00DE2798"/>
    <w:rsid w:val="00DF0826"/>
    <w:rsid w:val="00DF2E92"/>
    <w:rsid w:val="00E04403"/>
    <w:rsid w:val="00E1006B"/>
    <w:rsid w:val="00E15154"/>
    <w:rsid w:val="00E23E10"/>
    <w:rsid w:val="00E31B34"/>
    <w:rsid w:val="00E3203C"/>
    <w:rsid w:val="00E35E6B"/>
    <w:rsid w:val="00E44F6D"/>
    <w:rsid w:val="00E45BFB"/>
    <w:rsid w:val="00E45FAD"/>
    <w:rsid w:val="00E46B8E"/>
    <w:rsid w:val="00E528B4"/>
    <w:rsid w:val="00E566B0"/>
    <w:rsid w:val="00E6535E"/>
    <w:rsid w:val="00E66BE3"/>
    <w:rsid w:val="00E72045"/>
    <w:rsid w:val="00E85A52"/>
    <w:rsid w:val="00EA7EF2"/>
    <w:rsid w:val="00EE19CE"/>
    <w:rsid w:val="00EE5A2C"/>
    <w:rsid w:val="00EF10A2"/>
    <w:rsid w:val="00EF1AA5"/>
    <w:rsid w:val="00EF3691"/>
    <w:rsid w:val="00F003AA"/>
    <w:rsid w:val="00F0394F"/>
    <w:rsid w:val="00F039B0"/>
    <w:rsid w:val="00F04614"/>
    <w:rsid w:val="00F04ACD"/>
    <w:rsid w:val="00F10525"/>
    <w:rsid w:val="00F16297"/>
    <w:rsid w:val="00F16F31"/>
    <w:rsid w:val="00F204EC"/>
    <w:rsid w:val="00F2402E"/>
    <w:rsid w:val="00F32A27"/>
    <w:rsid w:val="00F4315C"/>
    <w:rsid w:val="00F45922"/>
    <w:rsid w:val="00F5284B"/>
    <w:rsid w:val="00F52D5D"/>
    <w:rsid w:val="00F5437D"/>
    <w:rsid w:val="00F72420"/>
    <w:rsid w:val="00F7388C"/>
    <w:rsid w:val="00F740EC"/>
    <w:rsid w:val="00F81537"/>
    <w:rsid w:val="00F831FF"/>
    <w:rsid w:val="00F8435C"/>
    <w:rsid w:val="00F85D58"/>
    <w:rsid w:val="00F87C5B"/>
    <w:rsid w:val="00F9156A"/>
    <w:rsid w:val="00FA78CE"/>
    <w:rsid w:val="00FD26F9"/>
    <w:rsid w:val="00FD4936"/>
    <w:rsid w:val="00FD65A4"/>
    <w:rsid w:val="00FE46D9"/>
    <w:rsid w:val="00FF12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D469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D469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D469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D469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D469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D469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D469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D469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7</Words>
  <Characters>40</Characters>
  <Application>Microsoft Office Word</Application>
  <DocSecurity>0</DocSecurity>
  <Lines>1</Lines>
  <Paragraphs>1</Paragraphs>
  <ScaleCrop>false</ScaleCrop>
  <Company/>
  <LinksUpToDate>false</LinksUpToDate>
  <CharactersWithSpaces>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董洪文</dc:creator>
  <cp:keywords/>
  <dc:description/>
  <cp:lastModifiedBy>董洪文</cp:lastModifiedBy>
  <cp:revision>9</cp:revision>
  <cp:lastPrinted>2021-12-10T07:53:00Z</cp:lastPrinted>
  <dcterms:created xsi:type="dcterms:W3CDTF">2021-12-10T07:35:00Z</dcterms:created>
  <dcterms:modified xsi:type="dcterms:W3CDTF">2021-12-16T07:37:00Z</dcterms:modified>
</cp:coreProperties>
</file>